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210E65">
      <w:r>
        <w:object w:dxaOrig="9164" w:dyaOrig="7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99pt" o:ole="">
            <v:imagedata r:id="rId4" o:title=""/>
          </v:shape>
          <o:OLEObject Type="Embed" ProgID="Visio.Drawing.11" ShapeID="_x0000_i1025" DrawAspect="Content" ObjectID="_1733569759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07DC"/>
    <w:rsid w:val="00142AC8"/>
    <w:rsid w:val="00210E65"/>
    <w:rsid w:val="002D07DC"/>
    <w:rsid w:val="005A3BA3"/>
    <w:rsid w:val="005F51BD"/>
    <w:rsid w:val="00707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872E3AD-0F20-4F9D-BEB2-BAFEB62D1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22:00Z</dcterms:created>
  <dcterms:modified xsi:type="dcterms:W3CDTF">2022-12-26T09:23:00Z</dcterms:modified>
</cp:coreProperties>
</file>